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981E7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9900EE" w:rsidRPr="009900EE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9900EE" w:rsidRPr="009900EE">
            <w:fldChar w:fldCharType="separate"/>
          </w:r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1" w:history="1">
            <w:r w:rsidR="00981E7D" w:rsidRPr="00B37F43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2" w:history="1">
            <w:r w:rsidR="00981E7D" w:rsidRPr="00B37F43">
              <w:rPr>
                <w:rStyle w:val="af4"/>
                <w:noProof/>
                <w:lang w:val="ru-RU"/>
              </w:rPr>
              <w:t>Введ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3" w:history="1">
            <w:r w:rsidR="00981E7D" w:rsidRPr="00B37F43">
              <w:rPr>
                <w:rStyle w:val="af4"/>
                <w:noProof/>
              </w:rPr>
              <w:t>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ехническое задание на созда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4" w:history="1">
            <w:r w:rsidR="00981E7D" w:rsidRPr="00B37F43">
              <w:rPr>
                <w:rStyle w:val="af4"/>
                <w:noProof/>
              </w:rPr>
              <w:t>1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Назначение и цели создания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5" w:history="1">
            <w:r w:rsidR="00981E7D" w:rsidRPr="00B37F43">
              <w:rPr>
                <w:rStyle w:val="af4"/>
                <w:noProof/>
              </w:rPr>
              <w:t>1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Характеристика объекта автомат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6" w:history="1">
            <w:r w:rsidR="00981E7D" w:rsidRPr="00B37F43">
              <w:rPr>
                <w:rStyle w:val="af4"/>
                <w:noProof/>
              </w:rPr>
              <w:t>1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бщее описа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7" w:history="1">
            <w:r w:rsidR="00981E7D" w:rsidRPr="00B37F43">
              <w:rPr>
                <w:rStyle w:val="af4"/>
                <w:noProof/>
              </w:rPr>
              <w:t>1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труктура и принципы функцион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8" w:history="1">
            <w:r w:rsidR="00981E7D" w:rsidRPr="00B37F43">
              <w:rPr>
                <w:rStyle w:val="af4"/>
                <w:noProof/>
              </w:rPr>
              <w:t>1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9" w:history="1">
            <w:r w:rsidR="00981E7D" w:rsidRPr="00B37F43">
              <w:rPr>
                <w:rStyle w:val="af4"/>
                <w:noProof/>
              </w:rPr>
              <w:t>1.2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аналогичных разработок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0" w:history="1">
            <w:r w:rsidR="00981E7D" w:rsidRPr="00B37F43">
              <w:rPr>
                <w:rStyle w:val="af4"/>
                <w:noProof/>
              </w:rPr>
              <w:t>1.2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ктуальность проводимой разрабо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1" w:history="1">
            <w:r w:rsidR="00981E7D" w:rsidRPr="00B37F43">
              <w:rPr>
                <w:rStyle w:val="af4"/>
                <w:noProof/>
              </w:rPr>
              <w:t>1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бщие требования к систем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2" w:history="1">
            <w:r w:rsidR="00981E7D" w:rsidRPr="00B37F43">
              <w:rPr>
                <w:rStyle w:val="af4"/>
                <w:noProof/>
              </w:rPr>
              <w:t>1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3" w:history="1">
            <w:r w:rsidR="00981E7D" w:rsidRPr="00B37F43">
              <w:rPr>
                <w:rStyle w:val="af4"/>
                <w:noProof/>
              </w:rPr>
              <w:t>1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Дополнительные треб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4" w:history="1">
            <w:r w:rsidR="00981E7D" w:rsidRPr="00B37F43">
              <w:rPr>
                <w:rStyle w:val="af4"/>
                <w:noProof/>
              </w:rPr>
              <w:t>1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функциям, выполняемым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5" w:history="1">
            <w:r w:rsidR="00981E7D" w:rsidRPr="00B37F43">
              <w:rPr>
                <w:rStyle w:val="af4"/>
                <w:noProof/>
              </w:rPr>
              <w:t>1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бор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6" w:history="1">
            <w:r w:rsidR="00981E7D" w:rsidRPr="00B37F43">
              <w:rPr>
                <w:rStyle w:val="af4"/>
                <w:noProof/>
              </w:rPr>
              <w:t>1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7" w:history="1">
            <w:r w:rsidR="00981E7D" w:rsidRPr="00B37F43">
              <w:rPr>
                <w:rStyle w:val="af4"/>
                <w:noProof/>
              </w:rPr>
              <w:t>1.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начальной поставки данных орган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8" w:history="1">
            <w:r w:rsidR="00981E7D" w:rsidRPr="00B37F43">
              <w:rPr>
                <w:rStyle w:val="af4"/>
                <w:noProof/>
              </w:rPr>
              <w:t>1.4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ормирование списка интеграционных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9" w:history="1">
            <w:r w:rsidR="00981E7D" w:rsidRPr="00B37F43">
              <w:rPr>
                <w:rStyle w:val="af4"/>
                <w:noProof/>
              </w:rPr>
              <w:t>1.4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0" w:history="1">
            <w:r w:rsidR="00981E7D" w:rsidRPr="00B37F43">
              <w:rPr>
                <w:rStyle w:val="af4"/>
                <w:noProof/>
              </w:rPr>
              <w:t>1.4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беспечения обмена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1" w:history="1">
            <w:r w:rsidR="00981E7D" w:rsidRPr="00B37F43">
              <w:rPr>
                <w:rStyle w:val="af4"/>
                <w:noProof/>
              </w:rPr>
              <w:t>1.4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списка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2" w:history="1">
            <w:r w:rsidR="00981E7D" w:rsidRPr="00B37F43">
              <w:rPr>
                <w:rStyle w:val="af4"/>
                <w:noProof/>
              </w:rPr>
              <w:t>1.4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3" w:history="1">
            <w:r w:rsidR="00981E7D" w:rsidRPr="00B37F43">
              <w:rPr>
                <w:rStyle w:val="af4"/>
                <w:noProof/>
              </w:rPr>
              <w:t>1.4.9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ункция отображения статисти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4" w:history="1">
            <w:r w:rsidR="00981E7D" w:rsidRPr="00B37F43">
              <w:rPr>
                <w:rStyle w:val="af4"/>
                <w:noProof/>
              </w:rPr>
              <w:t>1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видам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5" w:history="1">
            <w:r w:rsidR="00981E7D" w:rsidRPr="00B37F43">
              <w:rPr>
                <w:rStyle w:val="af4"/>
                <w:noProof/>
              </w:rPr>
              <w:t>1.5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алгоритмическ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6" w:history="1">
            <w:r w:rsidR="00981E7D" w:rsidRPr="00B37F43">
              <w:rPr>
                <w:rStyle w:val="af4"/>
                <w:noProof/>
              </w:rPr>
              <w:t>1.5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информационн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7" w:history="1">
            <w:r w:rsidR="00981E7D" w:rsidRPr="00B37F43">
              <w:rPr>
                <w:rStyle w:val="af4"/>
                <w:noProof/>
              </w:rPr>
              <w:t>1.5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программн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8" w:history="1">
            <w:r w:rsidR="00981E7D" w:rsidRPr="00B37F43">
              <w:rPr>
                <w:rStyle w:val="af4"/>
                <w:noProof/>
              </w:rPr>
              <w:t>1.5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ребования к техническому обеспечению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9" w:history="1">
            <w:r w:rsidR="00981E7D" w:rsidRPr="00B37F43">
              <w:rPr>
                <w:rStyle w:val="af4"/>
                <w:noProof/>
              </w:rPr>
              <w:t>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ель исходной информационной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0" w:history="1">
            <w:r w:rsidR="00981E7D" w:rsidRPr="00B37F43">
              <w:rPr>
                <w:rStyle w:val="af4"/>
                <w:noProof/>
              </w:rPr>
              <w:t>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IDEF0-модель подсистемы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1" w:history="1">
            <w:r w:rsidR="00981E7D" w:rsidRPr="00B37F43">
              <w:rPr>
                <w:rStyle w:val="af4"/>
                <w:noProof/>
              </w:rPr>
              <w:t>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формационн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2" w:history="1">
            <w:r w:rsidR="00981E7D" w:rsidRPr="00B37F43">
              <w:rPr>
                <w:rStyle w:val="af4"/>
                <w:noProof/>
              </w:rPr>
              <w:t>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технологий управления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3" w:history="1">
            <w:r w:rsidR="00981E7D" w:rsidRPr="00B37F43">
              <w:rPr>
                <w:rStyle w:val="af4"/>
                <w:noProof/>
              </w:rPr>
              <w:t>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ектирование базы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4" w:history="1">
            <w:r w:rsidR="00981E7D" w:rsidRPr="00B37F43">
              <w:rPr>
                <w:rStyle w:val="af4"/>
                <w:noProof/>
              </w:rPr>
              <w:t>3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Физическая модель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5" w:history="1">
            <w:r w:rsidR="00981E7D" w:rsidRPr="00B37F43">
              <w:rPr>
                <w:rStyle w:val="af4"/>
                <w:noProof/>
              </w:rPr>
              <w:t>3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именение технологии SQL-представл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6" w:history="1">
            <w:r w:rsidR="00981E7D" w:rsidRPr="00B37F43">
              <w:rPr>
                <w:rStyle w:val="af4"/>
                <w:noProof/>
              </w:rPr>
              <w:t>3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заимодействие с базой данных «АИС: Объектовый учет»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7" w:history="1">
            <w:r w:rsidR="00981E7D" w:rsidRPr="00B37F43">
              <w:rPr>
                <w:rStyle w:val="af4"/>
                <w:noProof/>
              </w:rPr>
              <w:t>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8" w:history="1">
            <w:r w:rsidR="00981E7D" w:rsidRPr="00B37F43">
              <w:rPr>
                <w:rStyle w:val="af4"/>
                <w:noProof/>
              </w:rPr>
              <w:t>3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процесса сбора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9" w:history="1">
            <w:r w:rsidR="00981E7D" w:rsidRPr="00B37F43">
              <w:rPr>
                <w:rStyle w:val="af4"/>
                <w:noProof/>
              </w:rPr>
              <w:t>3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обработк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0" w:history="1">
            <w:r w:rsidR="00981E7D" w:rsidRPr="00B37F43">
              <w:rPr>
                <w:rStyle w:val="af4"/>
                <w:noProof/>
              </w:rPr>
              <w:t>3.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пере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1" w:history="1">
            <w:r w:rsidR="00981E7D" w:rsidRPr="00B37F43">
              <w:rPr>
                <w:rStyle w:val="af4"/>
                <w:noProof/>
              </w:rPr>
              <w:t>3.3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рганизация выдачи информ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2" w:history="1">
            <w:r w:rsidR="00981E7D" w:rsidRPr="00B37F43">
              <w:rPr>
                <w:rStyle w:val="af4"/>
                <w:noProof/>
              </w:rPr>
              <w:t>3.3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ханизмы развертывания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3" w:history="1">
            <w:r w:rsidR="00981E7D" w:rsidRPr="00B37F43">
              <w:rPr>
                <w:rStyle w:val="af4"/>
                <w:noProof/>
              </w:rPr>
              <w:t>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ическ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4" w:history="1">
            <w:r w:rsidR="00981E7D" w:rsidRPr="00B37F43">
              <w:rPr>
                <w:rStyle w:val="af4"/>
                <w:noProof/>
              </w:rPr>
              <w:t>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5" w:history="1">
            <w:r w:rsidR="00981E7D" w:rsidRPr="00B37F43">
              <w:rPr>
                <w:rStyle w:val="af4"/>
                <w:noProof/>
              </w:rPr>
              <w:t>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обеспечения процесса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6" w:history="1">
            <w:r w:rsidR="00981E7D" w:rsidRPr="00B37F43">
              <w:rPr>
                <w:rStyle w:val="af4"/>
                <w:noProof/>
              </w:rPr>
              <w:t>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ы обработки xml-сообщ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7" w:history="1">
            <w:r w:rsidR="00981E7D" w:rsidRPr="00B37F43">
              <w:rPr>
                <w:rStyle w:val="af4"/>
                <w:noProof/>
              </w:rPr>
              <w:t>4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тправка xml-сообщ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8" w:history="1">
            <w:r w:rsidR="00981E7D" w:rsidRPr="00B37F43">
              <w:rPr>
                <w:rStyle w:val="af4"/>
                <w:noProof/>
              </w:rPr>
              <w:t>4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охранение истории интег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9" w:history="1">
            <w:r w:rsidR="00981E7D" w:rsidRPr="00B37F43">
              <w:rPr>
                <w:rStyle w:val="af4"/>
                <w:noProof/>
              </w:rPr>
              <w:t>4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лгоритм формирова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0" w:history="1">
            <w:r w:rsidR="00981E7D" w:rsidRPr="00B37F43">
              <w:rPr>
                <w:rStyle w:val="af4"/>
                <w:noProof/>
              </w:rPr>
              <w:t>4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1" w:history="1">
            <w:r w:rsidR="00981E7D" w:rsidRPr="00B37F43">
              <w:rPr>
                <w:rStyle w:val="af4"/>
                <w:noProof/>
              </w:rPr>
              <w:t>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граммное обеспече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2" w:history="1">
            <w:r w:rsidR="00981E7D" w:rsidRPr="00B37F43">
              <w:rPr>
                <w:rStyle w:val="af4"/>
                <w:noProof/>
              </w:rPr>
              <w:t>5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ыбор компонентов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3" w:history="1">
            <w:r w:rsidR="00981E7D" w:rsidRPr="00B37F43">
              <w:rPr>
                <w:rStyle w:val="af4"/>
                <w:noProof/>
              </w:rPr>
              <w:t>5.1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4" w:history="1">
            <w:r w:rsidR="00981E7D" w:rsidRPr="00B37F43">
              <w:rPr>
                <w:rStyle w:val="af4"/>
                <w:noProof/>
              </w:rPr>
              <w:t>5.1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спомогательное программное обеспеч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5" w:history="1">
            <w:r w:rsidR="00981E7D" w:rsidRPr="00B37F43">
              <w:rPr>
                <w:rStyle w:val="af4"/>
                <w:noProof/>
              </w:rPr>
              <w:t>5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6" w:history="1">
            <w:r w:rsidR="00981E7D" w:rsidRPr="00B37F43">
              <w:rPr>
                <w:rStyle w:val="af4"/>
                <w:noProof/>
              </w:rPr>
              <w:t>5.2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7" w:history="1">
            <w:r w:rsidR="00981E7D" w:rsidRPr="00B37F43">
              <w:rPr>
                <w:rStyle w:val="af4"/>
                <w:noProof/>
              </w:rPr>
              <w:t>5.2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обмена данным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8" w:history="1">
            <w:r w:rsidR="00981E7D" w:rsidRPr="00B37F43">
              <w:rPr>
                <w:rStyle w:val="af4"/>
                <w:noProof/>
              </w:rPr>
              <w:t>5.2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ривязк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9" w:history="1">
            <w:r w:rsidR="00981E7D" w:rsidRPr="00B37F43">
              <w:rPr>
                <w:rStyle w:val="af4"/>
                <w:noProof/>
              </w:rPr>
              <w:t>5.2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сбора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0" w:history="1">
            <w:r w:rsidR="00981E7D" w:rsidRPr="00B37F43">
              <w:rPr>
                <w:rStyle w:val="af4"/>
                <w:noProof/>
              </w:rPr>
              <w:t>5.2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формирования запрос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1" w:history="1">
            <w:r w:rsidR="00981E7D" w:rsidRPr="00B37F43">
              <w:rPr>
                <w:rStyle w:val="af4"/>
                <w:noProof/>
              </w:rPr>
              <w:t>5.2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формирования файлового хранилищ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2" w:history="1">
            <w:r w:rsidR="00981E7D" w:rsidRPr="00B37F43">
              <w:rPr>
                <w:rStyle w:val="af4"/>
                <w:noProof/>
              </w:rPr>
              <w:t>5.2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3" w:history="1">
            <w:r w:rsidR="00981E7D" w:rsidRPr="00B37F43">
              <w:rPr>
                <w:rStyle w:val="af4"/>
                <w:noProof/>
              </w:rPr>
              <w:t>5.2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Вспомогательный модуль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4" w:history="1">
            <w:r w:rsidR="00981E7D" w:rsidRPr="00B37F43">
              <w:rPr>
                <w:rStyle w:val="af4"/>
                <w:noProof/>
              </w:rPr>
              <w:t>5.2.9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ерехвата сообщ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5" w:history="1">
            <w:r w:rsidR="00981E7D" w:rsidRPr="00B37F43">
              <w:rPr>
                <w:rStyle w:val="af4"/>
                <w:noProof/>
              </w:rPr>
              <w:t>5.2.10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конфигураци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6" w:history="1">
            <w:r w:rsidR="00981E7D" w:rsidRPr="00B37F43">
              <w:rPr>
                <w:rStyle w:val="af4"/>
                <w:noProof/>
              </w:rPr>
              <w:t>5.2.1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одуль панели управления интеграцие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7" w:history="1">
            <w:r w:rsidR="00981E7D" w:rsidRPr="00B37F43">
              <w:rPr>
                <w:rStyle w:val="af4"/>
                <w:noProof/>
              </w:rPr>
              <w:t>5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8" w:history="1">
            <w:r w:rsidR="00981E7D" w:rsidRPr="00B37F43">
              <w:rPr>
                <w:rStyle w:val="af4"/>
                <w:noProof/>
              </w:rPr>
              <w:t>5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терфейс пользователя с системо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9" w:history="1">
            <w:r w:rsidR="00981E7D" w:rsidRPr="00B37F43">
              <w:rPr>
                <w:rStyle w:val="af4"/>
                <w:noProof/>
              </w:rPr>
              <w:t>5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уководство пользовател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0" w:history="1">
            <w:r w:rsidR="00981E7D" w:rsidRPr="00B37F43">
              <w:rPr>
                <w:rStyle w:val="af4"/>
                <w:noProof/>
              </w:rPr>
              <w:t>5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нсталляция и настройк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1" w:history="1">
            <w:r w:rsidR="00981E7D" w:rsidRPr="00B37F43">
              <w:rPr>
                <w:rStyle w:val="af4"/>
                <w:noProof/>
              </w:rPr>
              <w:t>5.4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ключительные ситуации и их обработк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2" w:history="1">
            <w:r w:rsidR="00981E7D" w:rsidRPr="00B37F43">
              <w:rPr>
                <w:rStyle w:val="af4"/>
                <w:noProof/>
              </w:rPr>
              <w:t>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Тестирование систем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3" w:history="1">
            <w:r w:rsidR="00981E7D" w:rsidRPr="00B37F43">
              <w:rPr>
                <w:rStyle w:val="af4"/>
                <w:noProof/>
              </w:rPr>
              <w:t>6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Условия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4" w:history="1">
            <w:r w:rsidR="00981E7D" w:rsidRPr="00B37F43">
              <w:rPr>
                <w:rStyle w:val="af4"/>
                <w:noProof/>
              </w:rPr>
              <w:t>6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роцесс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5" w:history="1">
            <w:r w:rsidR="00981E7D" w:rsidRPr="00B37F43">
              <w:rPr>
                <w:rStyle w:val="af4"/>
                <w:noProof/>
              </w:rPr>
              <w:t>6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 для контрольных приме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6" w:history="1">
            <w:r w:rsidR="00981E7D" w:rsidRPr="00B37F43">
              <w:rPr>
                <w:rStyle w:val="af4"/>
                <w:noProof/>
              </w:rPr>
              <w:t>6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езультаты тестир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7" w:history="1">
            <w:r w:rsidR="00981E7D" w:rsidRPr="00B37F43">
              <w:rPr>
                <w:rStyle w:val="af4"/>
                <w:noProof/>
              </w:rPr>
              <w:t>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Экономический раздел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 w:rsidP="00981E7D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8" w:history="1">
            <w:r w:rsidR="00981E7D" w:rsidRPr="00B37F43">
              <w:rPr>
                <w:rStyle w:val="af4"/>
                <w:noProof/>
              </w:rPr>
              <w:t>7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9" w:history="1">
            <w:r w:rsidR="00981E7D" w:rsidRPr="00B37F43">
              <w:rPr>
                <w:rStyle w:val="af4"/>
                <w:noProof/>
              </w:rPr>
              <w:t>7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материальные ресурсы и сырь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0" w:history="1">
            <w:r w:rsidR="00981E7D" w:rsidRPr="00B37F43">
              <w:rPr>
                <w:rStyle w:val="af4"/>
                <w:noProof/>
              </w:rPr>
              <w:t>7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затрат на оплату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1" w:history="1">
            <w:r w:rsidR="00981E7D" w:rsidRPr="00B37F43">
              <w:rPr>
                <w:rStyle w:val="af4"/>
                <w:noProof/>
              </w:rPr>
              <w:t>7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тчислений в социальные фон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2" w:history="1">
            <w:r w:rsidR="00981E7D" w:rsidRPr="00B37F43">
              <w:rPr>
                <w:rStyle w:val="af4"/>
                <w:noProof/>
              </w:rPr>
              <w:t>7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амортизации оборудования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3" w:history="1">
            <w:r w:rsidR="00981E7D" w:rsidRPr="00B37F43">
              <w:rPr>
                <w:rStyle w:val="af4"/>
                <w:noProof/>
              </w:rPr>
              <w:t>7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себестоимости разработк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4" w:history="1">
            <w:r w:rsidR="00981E7D" w:rsidRPr="00B37F43">
              <w:rPr>
                <w:rStyle w:val="af4"/>
                <w:noProof/>
              </w:rPr>
              <w:t>7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плановой прибыли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 w:rsidP="00981E7D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5" w:history="1">
            <w:r w:rsidR="00981E7D" w:rsidRPr="00B37F43">
              <w:rPr>
                <w:rStyle w:val="af4"/>
                <w:noProof/>
              </w:rPr>
              <w:t>7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6" w:history="1">
            <w:r w:rsidR="00981E7D" w:rsidRPr="00B37F43">
              <w:rPr>
                <w:rStyle w:val="af4"/>
                <w:noProof/>
              </w:rPr>
              <w:t>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Безопасность и экологичность проект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7" w:history="1">
            <w:r w:rsidR="00981E7D" w:rsidRPr="00B37F43">
              <w:rPr>
                <w:rStyle w:val="af4"/>
                <w:noProof/>
              </w:rPr>
              <w:t>8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Исходные данны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8" w:history="1">
            <w:r w:rsidR="00981E7D" w:rsidRPr="00B37F43">
              <w:rPr>
                <w:rStyle w:val="af4"/>
                <w:noProof/>
              </w:rPr>
              <w:t>8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Перечень нормативных документов и акт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9" w:history="1">
            <w:r w:rsidR="00981E7D" w:rsidRPr="00B37F43">
              <w:rPr>
                <w:rStyle w:val="af4"/>
                <w:noProof/>
              </w:rPr>
              <w:t>8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потенциальных опасносте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0" w:history="1">
            <w:r w:rsidR="00981E7D" w:rsidRPr="00B37F43">
              <w:rPr>
                <w:rStyle w:val="af4"/>
                <w:noProof/>
              </w:rPr>
              <w:t>8.3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1" w:history="1">
            <w:r w:rsidR="00981E7D" w:rsidRPr="00B37F43">
              <w:rPr>
                <w:rStyle w:val="af4"/>
                <w:noProof/>
              </w:rPr>
              <w:t>8.3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оздействия на окружающую среду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2" w:history="1">
            <w:r w:rsidR="00981E7D" w:rsidRPr="00B37F43">
              <w:rPr>
                <w:rStyle w:val="af4"/>
                <w:noProof/>
              </w:rPr>
              <w:t>8.3.3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Анализ возможных чрезвычайных ситуац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3" w:history="1">
            <w:r w:rsidR="00981E7D" w:rsidRPr="00B37F43">
              <w:rPr>
                <w:rStyle w:val="af4"/>
                <w:noProof/>
              </w:rPr>
              <w:t>8.4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4" w:history="1">
            <w:r w:rsidR="00981E7D" w:rsidRPr="00B37F43">
              <w:rPr>
                <w:rStyle w:val="af4"/>
                <w:noProof/>
              </w:rPr>
              <w:t>8.4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 w:rsidP="00216F01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5" w:history="1">
            <w:r w:rsidR="00981E7D" w:rsidRPr="00B37F43">
              <w:rPr>
                <w:rStyle w:val="af4"/>
                <w:noProof/>
              </w:rPr>
              <w:t>8.4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6" w:history="1">
            <w:r w:rsidR="00981E7D" w:rsidRPr="00B37F43">
              <w:rPr>
                <w:rStyle w:val="af4"/>
                <w:noProof/>
              </w:rPr>
              <w:t>8.5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охране окружающей сред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7" w:history="1">
            <w:r w:rsidR="00981E7D" w:rsidRPr="00B37F43">
              <w:rPr>
                <w:rStyle w:val="af4"/>
                <w:noProof/>
              </w:rPr>
              <w:t>8.6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Мероприятия по защите от чрезвычайных ситуац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8" w:history="1">
            <w:r w:rsidR="00981E7D" w:rsidRPr="00B37F43">
              <w:rPr>
                <w:rStyle w:val="af4"/>
                <w:noProof/>
              </w:rPr>
              <w:t>8.7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ная часть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9" w:history="1">
            <w:r w:rsidR="00981E7D" w:rsidRPr="00B37F43">
              <w:rPr>
                <w:rStyle w:val="af4"/>
                <w:noProof/>
              </w:rPr>
              <w:t>8.7.1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уровня шума на рабочем мест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0" w:history="1">
            <w:r w:rsidR="00981E7D" w:rsidRPr="00B37F43">
              <w:rPr>
                <w:rStyle w:val="af4"/>
                <w:noProof/>
              </w:rPr>
              <w:t>8.7.2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1" w:history="1">
            <w:r w:rsidR="00981E7D" w:rsidRPr="00B37F43">
              <w:rPr>
                <w:rStyle w:val="af4"/>
                <w:noProof/>
              </w:rPr>
              <w:t>8.8</w:t>
            </w:r>
            <w:r w:rsidR="00981E7D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81E7D" w:rsidRPr="00B37F43">
              <w:rPr>
                <w:rStyle w:val="af4"/>
                <w:noProof/>
              </w:rPr>
              <w:t>Оценка эффективности принятых решений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2" w:history="1">
            <w:r w:rsidR="00981E7D" w:rsidRPr="00B37F43">
              <w:rPr>
                <w:rStyle w:val="af4"/>
                <w:noProof/>
              </w:rPr>
              <w:t>Заключение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3" w:history="1">
            <w:r w:rsidR="00981E7D" w:rsidRPr="00B37F43">
              <w:rPr>
                <w:rStyle w:val="af4"/>
                <w:noProof/>
                <w:lang w:val="ru-RU"/>
              </w:rPr>
              <w:t>Список литературы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4" w:history="1">
            <w:r w:rsidR="00981E7D" w:rsidRPr="00B37F43">
              <w:rPr>
                <w:rStyle w:val="af4"/>
                <w:noProof/>
                <w:lang w:val="ru-RU"/>
              </w:rPr>
              <w:t>Приложение А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900EE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5" w:history="1">
            <w:r w:rsidR="00981E7D" w:rsidRPr="00B37F43">
              <w:rPr>
                <w:rStyle w:val="af4"/>
                <w:noProof/>
                <w:lang w:val="ru-RU"/>
              </w:rPr>
              <w:t>Приложение Б</w:t>
            </w:r>
            <w:r w:rsidR="00981E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81E7D">
              <w:rPr>
                <w:noProof/>
                <w:webHidden/>
              </w:rPr>
              <w:instrText xml:space="preserve"> PAGEREF _Toc42159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81E7D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9900EE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9987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9987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r>
        <w:t>автоматический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99873"/>
      <w:r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9987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9987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9987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r w:rsidR="00412477" w:rsidRPr="009E7154">
        <w:t>обеспечивающие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503AA9" w:rsidP="007A3239">
      <w:pPr>
        <w:pStyle w:val="a0"/>
        <w:tabs>
          <w:tab w:val="num" w:pos="709"/>
          <w:tab w:val="left" w:pos="993"/>
        </w:tabs>
        <w:ind w:left="709" w:firstLine="0"/>
      </w:pPr>
      <w:r>
        <w:t>м</w:t>
      </w:r>
      <w:r w:rsidR="00E357DB">
        <w:t>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9987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9987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99879"/>
      <w:r w:rsidRPr="004E35B7"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9988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9988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599882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99883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9988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9988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99886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9988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599888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99889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9989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9989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9989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99893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9989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9989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="0056751A" w:rsidRPr="0056751A">
        <w:t>;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9989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9989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9989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с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99899"/>
      <w:r w:rsidRPr="0034551C"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9990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917037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in" o:ole="">
            <v:imagedata r:id="rId8" o:title=""/>
          </v:shape>
          <o:OLEObject Type="Embed" ProgID="Visio.Drawing.11" ShapeID="_x0000_i1025" DrawAspect="Content" ObjectID="_1495342779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1D59F6" w:rsidP="0038481D">
      <w:pPr>
        <w:pStyle w:val="a0"/>
        <w:tabs>
          <w:tab w:val="num" w:pos="993"/>
        </w:tabs>
        <w:ind w:left="709" w:firstLine="0"/>
      </w:pPr>
      <w:r>
        <w:t>т</w:t>
      </w:r>
      <w:r w:rsidR="007F55A3">
        <w:t>ре</w:t>
      </w:r>
      <w:r w:rsidR="001913DA">
        <w:t xml:space="preserve">бования к реализации интеграции портала </w:t>
      </w:r>
      <w:r w:rsidR="007F55A3"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17037" w:rsidP="0012028B">
      <w:pPr>
        <w:pStyle w:val="afa"/>
      </w:pPr>
      <w:r>
        <w:object w:dxaOrig="12989" w:dyaOrig="8351">
          <v:shape id="_x0000_i1026" type="#_x0000_t75" style="width:502.75pt;height:323.7pt" o:ole="">
            <v:imagedata r:id="rId10" o:title=""/>
          </v:shape>
          <o:OLEObject Type="Embed" ProgID="Visio.Drawing.11" ShapeID="_x0000_i1026" DrawAspect="Content" ObjectID="_1495342780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t xml:space="preserve"> </w:t>
      </w:r>
      <w:r w:rsidR="00C31840">
        <w:t xml:space="preserve"> </w:t>
      </w:r>
      <w:r w:rsidR="00324D1D">
        <w:t xml:space="preserve"> </w:t>
      </w:r>
      <w:r w:rsidR="000A3035">
        <w:object w:dxaOrig="8058" w:dyaOrig="5477">
          <v:shape id="_x0000_i1027" type="#_x0000_t75" style="width:296.75pt;height:200.95pt" o:ole="">
            <v:imagedata r:id="rId12" o:title=""/>
          </v:shape>
          <o:OLEObject Type="Embed" ProgID="Visio.Drawing.11" ShapeID="_x0000_i1027" DrawAspect="Content" ObjectID="_1495342781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0A3035" w:rsidP="00F8682A">
      <w:pPr>
        <w:pStyle w:val="afa"/>
      </w:pPr>
      <w:r>
        <w:object w:dxaOrig="7916" w:dyaOrig="5498">
          <v:shape id="_x0000_i1028" type="#_x0000_t75" style="width:326.8pt;height:227.25pt" o:ole="">
            <v:imagedata r:id="rId14" o:title=""/>
          </v:shape>
          <o:OLEObject Type="Embed" ProgID="Visio.Drawing.11" ShapeID="_x0000_i1028" DrawAspect="Content" ObjectID="_1495342782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0A3035" w:rsidP="00313A89">
      <w:pPr>
        <w:pStyle w:val="afa"/>
      </w:pPr>
      <w:r>
        <w:object w:dxaOrig="10997" w:dyaOrig="7622">
          <v:shape id="_x0000_i1029" type="#_x0000_t75" style="width:507.15pt;height:351.25pt" o:ole="">
            <v:imagedata r:id="rId16" o:title=""/>
          </v:shape>
          <o:OLEObject Type="Embed" ProgID="Visio.Drawing.11" ShapeID="_x0000_i1029" DrawAspect="Content" ObjectID="_1495342783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A3035" w:rsidP="00994366">
      <w:pPr>
        <w:pStyle w:val="afa"/>
      </w:pPr>
      <w:r>
        <w:object w:dxaOrig="10729" w:dyaOrig="6795">
          <v:shape id="_x0000_i1030" type="#_x0000_t75" style="width:506.5pt;height:319.95pt" o:ole="">
            <v:imagedata r:id="rId18" o:title=""/>
          </v:shape>
          <o:OLEObject Type="Embed" ProgID="Visio.Drawing.11" ShapeID="_x0000_i1030" DrawAspect="Content" ObjectID="_1495342784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99901"/>
      <w:r w:rsidRPr="0034551C"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9990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99903"/>
      <w:r w:rsidRPr="0034551C"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9990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 w:rsidR="00AB3EF8">
        <w:t>-интерфейс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B3EF8" w:rsidRPr="00AB3EF8">
        <w:t>;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216F01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216F01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216F01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216F01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216F0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216F0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>содержит информацию об отчетных п</w:t>
      </w:r>
      <w:r w:rsidR="00941C15">
        <w:t>ериодах управляющих организаций</w:t>
      </w:r>
      <w:r w:rsidR="00941C15" w:rsidRPr="00941C15">
        <w:t>;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216F01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216F01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503AA9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03AA9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03AA9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9990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56751A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99906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4pt;height:278.6pt" o:ole="">
            <v:imagedata r:id="rId21" o:title=""/>
          </v:shape>
          <o:OLEObject Type="Embed" ProgID="Visio.Drawing.11" ShapeID="_x0000_i1031" DrawAspect="Content" ObjectID="_1495342785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812C7F" w:rsidP="00EB032F">
            <w:pPr>
              <w:pStyle w:val="af8"/>
            </w:pPr>
            <w:r>
              <w:rPr>
                <w:lang w:val="en-US"/>
              </w:rPr>
              <w:t>9</w:t>
            </w:r>
            <w:r w:rsidR="00F55827" w:rsidRPr="000615BB">
              <w:t xml:space="preserve">. </w:t>
            </w:r>
            <w:r w:rsidR="00F55827" w:rsidRPr="00BF0D58">
              <w:rPr>
                <w:lang w:val="en-US"/>
              </w:rPr>
              <w:t>no</w:t>
            </w:r>
            <w:r w:rsidR="00F55827" w:rsidRPr="000615BB">
              <w:t>.</w:t>
            </w:r>
            <w:r w:rsidR="00F55827" w:rsidRPr="00BF0D58">
              <w:rPr>
                <w:lang w:val="en-US"/>
              </w:rPr>
              <w:t>vw</w:t>
            </w:r>
            <w:r w:rsidR="00F55827" w:rsidRPr="000615BB">
              <w:t>_</w:t>
            </w:r>
            <w:r w:rsidR="00F55827" w:rsidRPr="00BF0D58">
              <w:rPr>
                <w:lang w:val="en-US"/>
              </w:rPr>
              <w:t>od</w:t>
            </w:r>
            <w:r w:rsidR="00F55827" w:rsidRPr="000615BB">
              <w:t>$</w:t>
            </w:r>
            <w:r w:rsidR="00F55827"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>
              <w:t>1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 w:rsidRPr="000615BB">
              <w:t>1</w:t>
            </w:r>
            <w:r w:rsidR="00812C7F">
              <w:rPr>
                <w:lang w:val="en-US"/>
              </w:rPr>
              <w:t>1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503AA9" w:rsidTr="0009283E">
        <w:tc>
          <w:tcPr>
            <w:tcW w:w="5068" w:type="dxa"/>
          </w:tcPr>
          <w:p w:rsidR="00F55827" w:rsidRPr="005A7370" w:rsidRDefault="00F55827" w:rsidP="00812C7F">
            <w:pPr>
              <w:pStyle w:val="af8"/>
              <w:rPr>
                <w:lang w:val="en-US"/>
              </w:rPr>
            </w:pPr>
            <w:r>
              <w:t>1</w:t>
            </w:r>
            <w:r w:rsidR="00812C7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.</w:t>
            </w:r>
          </w:p>
        </w:tc>
      </w:tr>
      <w:tr w:rsidR="00F55827" w:rsidRPr="00503AA9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3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( 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812C7F">
              <w:rPr>
                <w:szCs w:val="22"/>
                <w:lang w:val="en-US"/>
              </w:rPr>
              <w:t>5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B31C1A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812C7F">
              <w:rPr>
                <w:szCs w:val="16"/>
                <w:lang w:val="en-US"/>
              </w:rPr>
              <w:t>6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812C7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8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812C7F" w:rsidP="00EB032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t>2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2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6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446006" w:rsidRDefault="00812C7F" w:rsidP="00812C7F">
            <w:pPr>
              <w:pStyle w:val="af8"/>
              <w:rPr>
                <w:szCs w:val="16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</w:t>
            </w:r>
            <w:r w:rsidR="00F55827" w:rsidRPr="00BF0D58">
              <w:rPr>
                <w:szCs w:val="16"/>
              </w:rPr>
              <w:t>.</w:t>
            </w:r>
            <w:r w:rsidR="00F55827" w:rsidRPr="00BF0D58">
              <w:rPr>
                <w:szCs w:val="16"/>
                <w:lang w:val="en-US"/>
              </w:rPr>
              <w:t>vw</w:t>
            </w:r>
            <w:r w:rsidR="00F55827" w:rsidRPr="00BF0D58">
              <w:rPr>
                <w:szCs w:val="16"/>
              </w:rPr>
              <w:t>_</w:t>
            </w:r>
            <w:r w:rsidR="00F55827" w:rsidRPr="00BF0D58">
              <w:rPr>
                <w:szCs w:val="16"/>
                <w:lang w:val="en-US"/>
              </w:rPr>
              <w:t>cmn</w:t>
            </w:r>
            <w:r w:rsidR="00F55827" w:rsidRPr="00BF0D58">
              <w:rPr>
                <w:szCs w:val="16"/>
              </w:rPr>
              <w:t>$</w:t>
            </w:r>
            <w:r w:rsidR="00F55827" w:rsidRPr="00BF0D58">
              <w:rPr>
                <w:szCs w:val="16"/>
                <w:lang w:val="en-US"/>
              </w:rPr>
              <w:t>Organi</w:t>
            </w:r>
            <w:r w:rsidR="00F55827"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446006" w:rsidRDefault="00F55827" w:rsidP="00812C7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812C7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56751A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56751A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9990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9990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56751A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56751A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Pr="0038481D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9990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9991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503AA9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  <w:r>
              <w:t>.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503AA9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503AA9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796819" w:rsidRDefault="00796819" w:rsidP="00BB2FC6">
      <w:pPr>
        <w:pStyle w:val="af7"/>
      </w:pPr>
    </w:p>
    <w:p w:rsidR="00796819" w:rsidRDefault="00796819" w:rsidP="00BB2FC6">
      <w:pPr>
        <w:pStyle w:val="af7"/>
      </w:pPr>
    </w:p>
    <w:p w:rsidR="00BB2FC6" w:rsidRPr="00BB2FC6" w:rsidRDefault="00BB2FC6" w:rsidP="00BB2FC6">
      <w:pPr>
        <w:pStyle w:val="af7"/>
      </w:pPr>
      <w:r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503AA9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503AA9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503AA9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99911"/>
      <w:r>
        <w:t>Организация выдачи информации</w:t>
      </w:r>
      <w:bookmarkEnd w:id="49"/>
    </w:p>
    <w:p w:rsidR="00437C20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796819" w:rsidRPr="00796819" w:rsidRDefault="00796819" w:rsidP="00796819">
      <w:pPr>
        <w:rPr>
          <w:lang w:val="ru-RU"/>
        </w:rPr>
      </w:pPr>
    </w:p>
    <w:p w:rsidR="003471F8" w:rsidRDefault="003471F8" w:rsidP="003471F8">
      <w:pPr>
        <w:pStyle w:val="3"/>
      </w:pPr>
      <w:bookmarkStart w:id="50" w:name="_Toc421599912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796819" w:rsidP="00C14A71">
      <w:pPr>
        <w:pStyle w:val="af5"/>
        <w:rPr>
          <w:lang w:val="ru-RU"/>
        </w:rPr>
      </w:pPr>
      <w:r>
        <w:rPr>
          <w:lang w:val="ru-RU"/>
        </w:rPr>
        <w:t>Реализация ф</w:t>
      </w:r>
      <w:r w:rsidR="00F507E1">
        <w:rPr>
          <w:lang w:val="ru-RU"/>
        </w:rPr>
        <w:t>ункция</w:t>
      </w:r>
      <w:r w:rsidR="00666BFD">
        <w:rPr>
          <w:lang w:val="ru-RU"/>
        </w:rPr>
        <w:t xml:space="preserve"> развертки</w:t>
      </w:r>
      <w:r>
        <w:rPr>
          <w:lang w:val="ru-RU"/>
        </w:rPr>
        <w:t xml:space="preserve"> (англ. </w:t>
      </w:r>
      <w:r>
        <w:t>deploy</w:t>
      </w:r>
      <w:r w:rsidRPr="00796819">
        <w:rPr>
          <w:lang w:val="ru-RU"/>
        </w:rPr>
        <w:t>-</w:t>
      </w:r>
      <w:r>
        <w:t>procedure</w:t>
      </w:r>
      <w:r>
        <w:rPr>
          <w:lang w:val="ru-RU"/>
        </w:rPr>
        <w:t>)</w:t>
      </w:r>
      <w:r w:rsidR="00666BFD">
        <w:rPr>
          <w:lang w:val="ru-RU"/>
        </w:rPr>
        <w:t xml:space="preserve"> </w:t>
      </w:r>
      <w:r>
        <w:rPr>
          <w:lang w:val="ru-RU"/>
        </w:rPr>
        <w:t>представляется</w:t>
      </w:r>
      <w:r w:rsidR="00666BFD">
        <w:rPr>
          <w:lang w:val="ru-RU"/>
        </w:rPr>
        <w:t xml:space="preserve"> в виде хранимой процедуры, которая обеспеч</w:t>
      </w:r>
      <w:r w:rsidR="00F507E1"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 w:rsidR="00F507E1"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 w:rsidR="00F507E1"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796819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96819" w:rsidRPr="008E6322" w:rsidRDefault="00796819" w:rsidP="0038481D">
      <w:pPr>
        <w:pStyle w:val="a0"/>
        <w:tabs>
          <w:tab w:val="num" w:pos="993"/>
        </w:tabs>
        <w:ind w:left="709" w:firstLine="0"/>
      </w:pPr>
      <w:r>
        <w:t>отображение статистики о том, сколько записей в таблице было удалено, обновлено и добавлено</w:t>
      </w:r>
      <w:r w:rsidRPr="00796819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 xml:space="preserve">В таблице 3.22 </w:t>
      </w:r>
      <w:r w:rsidR="00796819">
        <w:rPr>
          <w:lang w:val="ru-RU"/>
        </w:rPr>
        <w:t>рассматриваются</w:t>
      </w:r>
      <w:r>
        <w:rPr>
          <w:lang w:val="ru-RU"/>
        </w:rPr>
        <w:t xml:space="preserve">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99913"/>
      <w:r w:rsidRPr="0034551C"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 А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9991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503AA9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56751A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65pt;height:460.8pt" o:ole="">
            <v:imagedata r:id="rId23" o:title=""/>
          </v:shape>
          <o:OLEObject Type="Embed" ProgID="Visio.Drawing.11" ShapeID="_x0000_i1032" DrawAspect="Content" ObjectID="_1495342786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5.85pt;height:471.45pt" o:ole="">
            <v:imagedata r:id="rId25" o:title=""/>
          </v:shape>
          <o:OLEObject Type="Embed" ProgID="Visio.Drawing.11" ShapeID="_x0000_i1033" DrawAspect="Content" ObjectID="_1495342787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9991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.2pt;height:565.35pt" o:ole="">
            <v:imagedata r:id="rId27" o:title=""/>
          </v:shape>
          <o:OLEObject Type="Embed" ProgID="Visio.Drawing.11" ShapeID="_x0000_i1034" DrawAspect="Content" ObjectID="_1495342788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99916"/>
      <w:r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9991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9991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t>схема 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35pt;height:463.95pt" o:ole="">
            <v:imagedata r:id="rId29" o:title=""/>
          </v:shape>
          <o:OLEObject Type="Embed" ProgID="Visio.Drawing.11" ShapeID="_x0000_i1035" DrawAspect="Content" ObjectID="_1495342789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9991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9992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99921"/>
      <w:r w:rsidRPr="0034551C"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9992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9992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9992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9992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9992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65pt" o:ole="">
            <v:imagedata r:id="rId31" o:title=""/>
          </v:shape>
          <o:OLEObject Type="Embed" ProgID="Visio.Drawing.11" ShapeID="_x0000_i1036" DrawAspect="Content" ObjectID="_1495342790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9992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56751A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56751A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503AA9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503AA9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99928"/>
      <w:r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9992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4pt;height:215.35pt" o:ole="">
            <v:imagedata r:id="rId33" o:title=""/>
          </v:shape>
          <o:OLEObject Type="Embed" ProgID="Visio.Drawing.11" ShapeID="_x0000_i1037" DrawAspect="Content" ObjectID="_1495342791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9993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9993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56751A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56751A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9993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9993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56751A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56751A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503AA9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роверяет выполнены ли успешно все методы определенного типа. </w:t>
            </w:r>
          </w:p>
        </w:tc>
      </w:tr>
      <w:tr w:rsidR="00FA2E02" w:rsidRPr="00503AA9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9993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r w:rsidR="0068062F">
              <w:t xml:space="preserve">ответное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9993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56751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56751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56751A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56751A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9993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9993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>, 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99938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9993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9994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9994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99942"/>
      <w:r w:rsidRPr="0034551C"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9994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9994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9994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s:Header&gt;</w:t>
      </w:r>
    </w:p>
    <w:p w:rsidR="00EF7D47" w:rsidRPr="00EF7D47" w:rsidRDefault="00EF7D47" w:rsidP="00557F42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:Header&gt;</w:t>
      </w:r>
    </w:p>
    <w:p w:rsidR="00EF7D47" w:rsidRPr="00EF7D47" w:rsidRDefault="00EF7D47" w:rsidP="00557F42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56751A" w:rsidRDefault="00EF7D47" w:rsidP="00557F42">
      <w:pPr>
        <w:pStyle w:val="afb"/>
        <w:rPr>
          <w:lang w:val="ru-RU"/>
        </w:rPr>
      </w:pPr>
      <w:r w:rsidRPr="00EF7D47">
        <w:t xml:space="preserve">    </w:t>
      </w:r>
      <w:r w:rsidRPr="0056751A">
        <w:rPr>
          <w:lang w:val="ru-RU"/>
        </w:rPr>
        <w:t>&lt;/</w:t>
      </w:r>
      <w:r>
        <w:t>SetHouseLinkToOrganization</w:t>
      </w:r>
      <w:r w:rsidRPr="0056751A">
        <w:rPr>
          <w:lang w:val="ru-RU"/>
        </w:rPr>
        <w:t>&gt;</w:t>
      </w:r>
    </w:p>
    <w:p w:rsidR="00EF7D47" w:rsidRPr="0056751A" w:rsidRDefault="00EF7D47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>
        <w:t>s</w:t>
      </w:r>
      <w:r w:rsidRPr="0056751A">
        <w:rPr>
          <w:lang w:val="ru-RU"/>
        </w:rPr>
        <w:t>:</w:t>
      </w:r>
      <w:r>
        <w:t>Body</w:t>
      </w:r>
      <w:r w:rsidRPr="0056751A">
        <w:rPr>
          <w:lang w:val="ru-RU"/>
        </w:rPr>
        <w:t>&gt;</w:t>
      </w:r>
    </w:p>
    <w:p w:rsidR="00B8767C" w:rsidRPr="0056751A" w:rsidRDefault="00EF7D47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>
        <w:t>s</w:t>
      </w:r>
      <w:r w:rsidRPr="0056751A">
        <w:rPr>
          <w:lang w:val="ru-RU"/>
        </w:rPr>
        <w:t>:</w:t>
      </w:r>
      <w:r>
        <w:t>Envelope</w:t>
      </w:r>
      <w:r w:rsidRPr="0056751A">
        <w:rPr>
          <w:lang w:val="ru-RU"/>
        </w:rPr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:Body&gt;</w:t>
      </w:r>
    </w:p>
    <w:p w:rsidR="001A357B" w:rsidRPr="001A357B" w:rsidRDefault="001A357B" w:rsidP="00557F42">
      <w:pPr>
        <w:pStyle w:val="afb"/>
      </w:pPr>
      <w:r w:rsidRPr="001A357B">
        <w:t xml:space="preserve">    &lt;SOAP-ENV:Fault&gt;</w:t>
      </w:r>
    </w:p>
    <w:p w:rsidR="001A357B" w:rsidRPr="001A357B" w:rsidRDefault="001A357B" w:rsidP="00557F42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:Fault&gt;</w:t>
      </w:r>
    </w:p>
    <w:p w:rsidR="001A357B" w:rsidRPr="001A357B" w:rsidRDefault="001A357B" w:rsidP="00557F42">
      <w:pPr>
        <w:pStyle w:val="afb"/>
      </w:pPr>
      <w:r w:rsidRPr="001A357B">
        <w:t xml:space="preserve">  &lt;/SOAP-ENV:Body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s:Header&gt;</w:t>
      </w:r>
    </w:p>
    <w:p w:rsidR="00994F56" w:rsidRPr="00994F56" w:rsidRDefault="00994F56" w:rsidP="00557F42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:Header&gt;</w:t>
      </w:r>
    </w:p>
    <w:p w:rsidR="00994F56" w:rsidRPr="00994F56" w:rsidRDefault="00994F56" w:rsidP="00557F42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:nil="true" /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994F56">
        <w:t xml:space="preserve">      </w:t>
      </w:r>
      <w:r w:rsidRPr="0056751A">
        <w:rPr>
          <w:lang w:val="ru-RU"/>
        </w:rPr>
        <w:t>&lt;/</w:t>
      </w:r>
      <w:r w:rsidRPr="00D20BA3">
        <w:t>newCompanyData</w:t>
      </w:r>
      <w:r w:rsidRPr="0056751A">
        <w:rPr>
          <w:lang w:val="ru-RU"/>
        </w:rPr>
        <w:t>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  &lt;/</w:t>
      </w:r>
      <w:r w:rsidRPr="00D20BA3">
        <w:t>SetNewCompany</w:t>
      </w:r>
      <w:r w:rsidRPr="0056751A">
        <w:rPr>
          <w:lang w:val="ru-RU"/>
        </w:rPr>
        <w:t>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 w:rsidRPr="00D20BA3">
        <w:t>s</w:t>
      </w:r>
      <w:r w:rsidRPr="0056751A">
        <w:rPr>
          <w:lang w:val="ru-RU"/>
        </w:rPr>
        <w:t>:</w:t>
      </w:r>
      <w:r w:rsidRPr="00D20BA3">
        <w:t>Body</w:t>
      </w:r>
      <w:r w:rsidRPr="0056751A">
        <w:rPr>
          <w:lang w:val="ru-RU"/>
        </w:rPr>
        <w:t>&gt;</w:t>
      </w:r>
    </w:p>
    <w:p w:rsidR="0013350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 w:rsidRPr="00D20BA3">
        <w:t>s</w:t>
      </w:r>
      <w:r w:rsidRPr="0056751A">
        <w:rPr>
          <w:lang w:val="ru-RU"/>
        </w:rPr>
        <w:t>:</w:t>
      </w:r>
      <w:r w:rsidRPr="00D20BA3">
        <w:t>Envelope</w:t>
      </w:r>
      <w:r w:rsidRPr="0056751A">
        <w:rPr>
          <w:lang w:val="ru-RU"/>
        </w:rPr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:Body&gt;</w:t>
      </w:r>
    </w:p>
    <w:p w:rsidR="00160D66" w:rsidRPr="00160D66" w:rsidRDefault="00160D66" w:rsidP="00557F42">
      <w:pPr>
        <w:pStyle w:val="afb"/>
      </w:pPr>
      <w:r w:rsidRPr="00160D66">
        <w:t xml:space="preserve">    &lt;SOAP-ENV:Fault&gt;</w:t>
      </w:r>
    </w:p>
    <w:p w:rsidR="00160D66" w:rsidRPr="00160D66" w:rsidRDefault="00160D66" w:rsidP="00557F42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:Fault&gt;</w:t>
      </w:r>
    </w:p>
    <w:p w:rsidR="00160D66" w:rsidRPr="00160D66" w:rsidRDefault="00160D66" w:rsidP="00557F42">
      <w:pPr>
        <w:pStyle w:val="afb"/>
      </w:pPr>
      <w:r w:rsidRPr="00160D66">
        <w:t xml:space="preserve">  &lt;/SOAP-ENV:Body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s:Header&gt;</w:t>
      </w:r>
    </w:p>
    <w:p w:rsidR="00E33512" w:rsidRPr="00E33512" w:rsidRDefault="00E33512" w:rsidP="00557F4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:Header&gt;</w:t>
      </w:r>
    </w:p>
    <w:p w:rsidR="00E33512" w:rsidRPr="00E33512" w:rsidRDefault="00E33512" w:rsidP="00557F4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t xml:space="preserve">        &lt;item&gt;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56751A" w:rsidRDefault="00E33512" w:rsidP="00557F42">
      <w:pPr>
        <w:pStyle w:val="afb"/>
        <w:rPr>
          <w:lang w:val="ru-RU"/>
        </w:rPr>
      </w:pPr>
      <w:r w:rsidRPr="00E33512">
        <w:t xml:space="preserve">    </w:t>
      </w:r>
      <w:r w:rsidRPr="0056751A">
        <w:rPr>
          <w:lang w:val="ru-RU"/>
        </w:rPr>
        <w:t>&lt;/</w:t>
      </w:r>
      <w:r>
        <w:t>SetRequestForSubmit</w:t>
      </w:r>
      <w:r w:rsidRPr="0056751A">
        <w:rPr>
          <w:lang w:val="ru-RU"/>
        </w:rPr>
        <w:t>&gt;</w:t>
      </w:r>
    </w:p>
    <w:p w:rsidR="00E33512" w:rsidRPr="0056751A" w:rsidRDefault="00E33512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>
        <w:t>s</w:t>
      </w:r>
      <w:r w:rsidRPr="0056751A">
        <w:rPr>
          <w:lang w:val="ru-RU"/>
        </w:rPr>
        <w:t>:</w:t>
      </w:r>
      <w:r>
        <w:t>Body</w:t>
      </w:r>
      <w:r w:rsidRPr="0056751A">
        <w:rPr>
          <w:lang w:val="ru-RU"/>
        </w:rPr>
        <w:t>&gt;</w:t>
      </w:r>
    </w:p>
    <w:p w:rsidR="00395141" w:rsidRPr="0056751A" w:rsidRDefault="00E33512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>
        <w:t>s</w:t>
      </w:r>
      <w:r w:rsidRPr="0056751A">
        <w:rPr>
          <w:lang w:val="ru-RU"/>
        </w:rPr>
        <w:t>:</w:t>
      </w:r>
      <w:r>
        <w:t>Envelope</w:t>
      </w:r>
      <w:r w:rsidRPr="0056751A">
        <w:rPr>
          <w:lang w:val="ru-RU"/>
        </w:rPr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:Body&gt;</w:t>
      </w:r>
    </w:p>
    <w:p w:rsidR="005B3AB0" w:rsidRPr="005B3AB0" w:rsidRDefault="005B3AB0" w:rsidP="00557F42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item&gt;</w:t>
      </w:r>
    </w:p>
    <w:p w:rsidR="005B3AB0" w:rsidRPr="005B3AB0" w:rsidRDefault="005B3AB0" w:rsidP="00557F42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&lt;/SOAP-ENV:Body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9994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99947"/>
      <w:r w:rsidRPr="0034551C"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9994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r w:rsidR="008919C5">
        <w:rPr>
          <w:shd w:val="clear" w:color="auto" w:fill="FFFFFF"/>
        </w:rPr>
        <w:t>T</w:t>
      </w:r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.-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99949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вид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r w:rsidR="00571311" w:rsidRPr="00E35AD7">
        <w:rPr>
          <w:lang w:val="ru-RU"/>
        </w:rPr>
        <w:t>общее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99950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r>
        <w:rPr>
          <w:vertAlign w:val="subscript"/>
        </w:rPr>
        <w:t>i</w:t>
      </w:r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99951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1D59F6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9995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>азработки дипломного проекта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9900EE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9995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99954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9995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 xml:space="preserve">П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9900EE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99956"/>
      <w:r w:rsidRPr="0034551C"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9995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B4806" w:rsidTr="005B4806">
        <w:tc>
          <w:tcPr>
            <w:tcW w:w="5068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59995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8-82.ССБТ. Электробезопасность. Предельно-допустимые 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9995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>пасности объекта проектирования, 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6.95pt;height:571pt" o:ole="">
            <v:imagedata r:id="rId48" o:title=""/>
          </v:shape>
          <o:OLEObject Type="Embed" ProgID="Visio.Drawing.11" ShapeID="_x0000_i1038" DrawAspect="Content" ObjectID="_1495342792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99960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35pt;height:419.5pt" o:ole="">
            <v:imagedata r:id="rId50" o:title=""/>
          </v:shape>
          <o:OLEObject Type="Embed" ProgID="Visio.Drawing.11" ShapeID="_x0000_i1039" DrawAspect="Content" ObjectID="_1495342793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="005B4806">
        <w:t xml:space="preserve">для работы с ПК </w:t>
      </w:r>
      <w:r w:rsidRPr="003260E1">
        <w:t>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5B4806" w:rsidRPr="005B4806" w:rsidRDefault="005B4806" w:rsidP="005B4806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99961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9996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5B4806" w:rsidP="00B9541D">
      <w:pPr>
        <w:pStyle w:val="afa"/>
      </w:pPr>
      <w:r>
        <w:object w:dxaOrig="9571" w:dyaOrig="11146">
          <v:shape id="_x0000_i1040" type="#_x0000_t75" style="width:401.3pt;height:465.8pt" o:ole="">
            <v:imagedata r:id="rId52" o:title=""/>
          </v:shape>
          <o:OLEObject Type="Embed" ProgID="Visio.Drawing.11" ShapeID="_x0000_i1040" DrawAspect="Content" ObjectID="_1495342794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9996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5B4806">
      <w:pPr>
        <w:pStyle w:val="a0"/>
        <w:tabs>
          <w:tab w:val="clear" w:pos="3981"/>
          <w:tab w:val="left" w:pos="851"/>
          <w:tab w:val="num" w:pos="1134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9996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99965"/>
      <w:r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9996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9996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9996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9996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9997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9997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99972"/>
      <w:r w:rsidRPr="0060755A"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99973"/>
      <w:r w:rsidRPr="000F14AC">
        <w:rPr>
          <w:lang w:val="ru-RU"/>
        </w:rPr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>: Packt Publishing, 2010. 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99974"/>
      <w:r>
        <w:rPr>
          <w:lang w:val="ru-RU"/>
        </w:rPr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new BasicHttpBinding("ApiSoapBinding"), new 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uthHeaderBehavior customBehavior = (client.Endpoint.Behaviors.First(i =&gt; i.GetType() 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>(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null, null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 xml:space="preserve">(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C20C82">
        <w:t>.</w:t>
      </w:r>
      <w:r w:rsidRPr="00D873E3">
        <w:t>WriteLine</w:t>
      </w:r>
      <w:r w:rsidRPr="00C20C82">
        <w:t>(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r>
        <w:t>using</w:t>
      </w:r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99975"/>
      <w:r>
        <w:rPr>
          <w:lang w:val="ru-RU"/>
        </w:rPr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48F2" w:rsidRDefault="00FB48F2" w:rsidP="00B36ACC">
      <w:pPr>
        <w:spacing w:after="0" w:line="240" w:lineRule="auto"/>
      </w:pPr>
      <w:r>
        <w:separator/>
      </w:r>
    </w:p>
  </w:endnote>
  <w:endnote w:type="continuationSeparator" w:id="0">
    <w:p w:rsidR="00FB48F2" w:rsidRDefault="00FB48F2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Pr="00433437" w:rsidRDefault="009900EE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58709D" w:rsidRDefault="00917037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9900EE">
    <w:pPr>
      <w:pStyle w:val="a7"/>
    </w:pPr>
    <w:r w:rsidRPr="009900EE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9900EE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9900EE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9900EE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9900EE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A27919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9900EE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9900EE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9900EE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511B1E" w:rsidRDefault="00917037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17037" w:rsidRPr="003E12AD" w:rsidRDefault="00917037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17037" w:rsidRPr="00AA3FB7" w:rsidRDefault="00917037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17037" w:rsidRPr="00AA3FB7" w:rsidRDefault="00917037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9900EE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17037" w:rsidRPr="00D80A6A" w:rsidRDefault="00917037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9900EE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48F2" w:rsidRDefault="00FB48F2" w:rsidP="00B36ACC">
      <w:pPr>
        <w:spacing w:after="0" w:line="240" w:lineRule="auto"/>
      </w:pPr>
      <w:r>
        <w:separator/>
      </w:r>
    </w:p>
  </w:footnote>
  <w:footnote w:type="continuationSeparator" w:id="0">
    <w:p w:rsidR="00FB48F2" w:rsidRDefault="00FB48F2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9900E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D00B98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AC1816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17037" w:rsidRPr="00E12280" w:rsidRDefault="00917037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17037" w:rsidRPr="003E12AD" w:rsidRDefault="00917037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17037" w:rsidRPr="003E12AD" w:rsidRDefault="00917037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17037" w:rsidRPr="00AA3FB7" w:rsidRDefault="00917037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17037" w:rsidRPr="003E12AD" w:rsidRDefault="00917037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17037" w:rsidRPr="00AC1816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17037" w:rsidRPr="00B91E6B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17037" w:rsidRPr="00433437" w:rsidRDefault="00917037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9900E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356AAC" w:rsidRDefault="00917037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17037" w:rsidRPr="00691186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9900EE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17037" w:rsidRPr="00381A43" w:rsidRDefault="00917037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17037" w:rsidRPr="007007E9" w:rsidRDefault="00917037" w:rsidP="00C20C82">
                <w:pPr>
                  <w:jc w:val="both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9900EE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defaultTabStop w:val="708"/>
  <w:characterSpacingControl w:val="doNotCompress"/>
  <w:hdrShapeDefaults>
    <o:shapedefaults v:ext="edit" spidmax="18434"/>
    <o:shapelayout v:ext="edit">
      <o:idmap v:ext="edit" data="4"/>
      <o:rules v:ext="edit">
        <o:r id="V:Rule29" type="connector" idref="#AutoShape 375"/>
        <o:r id="V:Rule30" type="connector" idref="#AutoShape 381"/>
        <o:r id="V:Rule31" type="connector" idref="#AutoShape 384"/>
        <o:r id="V:Rule32" type="connector" idref="#AutoShape 379"/>
        <o:r id="V:Rule33" type="connector" idref="#AutoShape 382"/>
        <o:r id="V:Rule34" type="connector" idref="#AutoShape 371"/>
        <o:r id="V:Rule35" type="connector" idref="#AutoShape 373"/>
        <o:r id="V:Rule36" type="connector" idref="#AutoShape 374"/>
        <o:r id="V:Rule37" type="connector" idref="#AutoShape 358"/>
        <o:r id="V:Rule38" type="connector" idref="#AutoShape 367"/>
        <o:r id="V:Rule39" type="connector" idref="#AutoShape 362"/>
        <o:r id="V:Rule40" type="connector" idref="#AutoShape 383"/>
        <o:r id="V:Rule41" type="connector" idref="#AutoShape 365"/>
        <o:r id="V:Rule42" type="connector" idref="#AutoShape 370"/>
        <o:r id="V:Rule43" type="connector" idref="#AutoShape 366"/>
        <o:r id="V:Rule44" type="connector" idref="#AutoShape 363"/>
        <o:r id="V:Rule45" type="connector" idref="#AutoShape 361"/>
        <o:r id="V:Rule46" type="connector" idref="#AutoShape 377"/>
        <o:r id="V:Rule47" type="connector" idref="#AutoShape 364"/>
        <o:r id="V:Rule48" type="connector" idref="#AutoShape 376"/>
        <o:r id="V:Rule49" type="connector" idref="#AutoShape 378"/>
        <o:r id="V:Rule50" type="connector" idref="#AutoShape 380"/>
        <o:r id="V:Rule51" type="connector" idref="#AutoShape 372"/>
        <o:r id="V:Rule52" type="connector" idref="#AutoShape 368"/>
        <o:r id="V:Rule53" type="connector" idref="#AutoShape 359"/>
        <o:r id="V:Rule54" type="connector" idref="#AutoShape 387"/>
        <o:r id="V:Rule55" type="connector" idref="#AutoShape 360"/>
        <o:r id="V:Rule56" type="connector" idref="#AutoShape 36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8F14DC-BC26-4B42-AE48-D6910C4EED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9</TotalTime>
  <Pages>6</Pages>
  <Words>30422</Words>
  <Characters>173410</Characters>
  <Application>Microsoft Office Word</Application>
  <DocSecurity>0</DocSecurity>
  <Lines>1445</Lines>
  <Paragraphs>4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4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77</cp:revision>
  <cp:lastPrinted>2015-06-09T04:54:00Z</cp:lastPrinted>
  <dcterms:created xsi:type="dcterms:W3CDTF">2015-05-29T16:06:00Z</dcterms:created>
  <dcterms:modified xsi:type="dcterms:W3CDTF">2015-06-09T05:13:00Z</dcterms:modified>
</cp:coreProperties>
</file>